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24"/>
  </p:notesMasterIdLst>
  <p:handoutMasterIdLst>
    <p:handoutMasterId r:id="rId25"/>
  </p:handoutMasterIdLst>
  <p:sldIdLst>
    <p:sldId id="595" r:id="rId3"/>
    <p:sldId id="527" r:id="rId4"/>
    <p:sldId id="577" r:id="rId5"/>
    <p:sldId id="578" r:id="rId6"/>
    <p:sldId id="573" r:id="rId7"/>
    <p:sldId id="569" r:id="rId8"/>
    <p:sldId id="579" r:id="rId9"/>
    <p:sldId id="575" r:id="rId10"/>
    <p:sldId id="580" r:id="rId11"/>
    <p:sldId id="582" r:id="rId12"/>
    <p:sldId id="581" r:id="rId13"/>
    <p:sldId id="564" r:id="rId14"/>
    <p:sldId id="593" r:id="rId15"/>
    <p:sldId id="583" r:id="rId16"/>
    <p:sldId id="584" r:id="rId17"/>
    <p:sldId id="585" r:id="rId18"/>
    <p:sldId id="586" r:id="rId19"/>
    <p:sldId id="587" r:id="rId20"/>
    <p:sldId id="588" r:id="rId21"/>
    <p:sldId id="591" r:id="rId22"/>
    <p:sldId id="592" r:id="rId23"/>
  </p:sldIdLst>
  <p:sldSz cx="12190413" cy="6859588"/>
  <p:notesSz cx="6858000" cy="9144000"/>
  <p:custDataLst>
    <p:tags r:id="rId26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B11212"/>
    <a:srgbClr val="006666"/>
    <a:srgbClr val="009999"/>
    <a:srgbClr val="38B1BF"/>
    <a:srgbClr val="008080"/>
    <a:srgbClr val="660033"/>
    <a:srgbClr val="9900CC"/>
    <a:srgbClr val="0066CC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gs" Target="tags/tag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23447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7301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113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8661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6624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232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49396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4022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6705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4089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61359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4045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5308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19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19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5493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19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  <p:sldLayoutId id="2147483788" r:id="rId17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动态规划入门</a:t>
            </a:r>
            <a:endParaRPr kumimoji="0" lang="zh-CN" altLang="en-US" sz="9600" b="1" i="0" u="none" strike="noStrike" kern="1200" cap="none" spc="0" normalizeH="0" baseline="0" noProof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3469663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4138" y="5231735"/>
            <a:ext cx="9585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空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11 Rectángulo"/>
          <p:cNvSpPr/>
          <p:nvPr/>
        </p:nvSpPr>
        <p:spPr>
          <a:xfrm>
            <a:off x="1375720" y="4561426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8740" y="1989634"/>
            <a:ext cx="9729034" cy="2406230"/>
          </a:xfrm>
          <a:prstGeom prst="rect">
            <a:avLst/>
          </a:prstGeom>
        </p:spPr>
      </p:pic>
      <p:sp>
        <p:nvSpPr>
          <p:cNvPr id="9" name="11 Rectángulo"/>
          <p:cNvSpPr/>
          <p:nvPr/>
        </p:nvSpPr>
        <p:spPr>
          <a:xfrm>
            <a:off x="1345318" y="1208686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1296191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074012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12714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延伸思考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48964" y="2065250"/>
            <a:ext cx="89563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是不超过背包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容量时可以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入物品的最大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价值（最优值）。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还想知道具体放入了哪些物品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怎么办呢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245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854274" y="1018397"/>
            <a:ext cx="9505056" cy="20128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初始时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若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&gt;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−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被放入背包，令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−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−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第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没被放入背包，令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转向第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步，直到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理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毕。</a:t>
            </a: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141022"/>
              </p:ext>
            </p:extLst>
          </p:nvPr>
        </p:nvGraphicFramePr>
        <p:xfrm>
          <a:off x="1486694" y="3092675"/>
          <a:ext cx="5688632" cy="305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4" imgW="4546600" imgH="2425700" progId="Visio.Drawing.15">
                  <p:embed/>
                </p:oleObj>
              </mc:Choice>
              <mc:Fallback>
                <p:oleObj name="Visio" r:id="rId4" imgW="4546600" imgH="24257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694" y="3092675"/>
                        <a:ext cx="5688632" cy="3059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图片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350" y="3092675"/>
            <a:ext cx="3096344" cy="861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8543478" y="4221882"/>
            <a:ext cx="2736304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入背包的物品：</a:t>
            </a:r>
            <a:endParaRPr lang="en-US" altLang="zh-CN" sz="24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lang="zh-CN" altLang="zh-CN" sz="24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70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074012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12714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优化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54646" y="1951651"/>
            <a:ext cx="89563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解第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时，只需要第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的结果，前面的结果已经没用了。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解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只需要上一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或上一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的结果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是否可以进行空间优化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829753"/>
              </p:ext>
            </p:extLst>
          </p:nvPr>
        </p:nvGraphicFramePr>
        <p:xfrm>
          <a:off x="1918742" y="4194197"/>
          <a:ext cx="7181737" cy="100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4" imgW="3086100" imgH="393700" progId="Equation.DSMT4">
                  <p:embed/>
                </p:oleObj>
              </mc:Choice>
              <mc:Fallback>
                <p:oleObj name="Equation" r:id="rId4" imgW="3086100" imgH="39370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742" y="4194197"/>
                        <a:ext cx="7181737" cy="1001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3558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38622" y="1053530"/>
            <a:ext cx="9289032" cy="20128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3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理第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（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=4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时，只需第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的处理结果（上一行）。求第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时，若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照抄上一行；若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需要将上一行第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的值与上一行第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的值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取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大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值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670873"/>
              </p:ext>
            </p:extLst>
          </p:nvPr>
        </p:nvGraphicFramePr>
        <p:xfrm>
          <a:off x="1654120" y="3844997"/>
          <a:ext cx="6572060" cy="1905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3" imgW="4597400" imgH="1346200" progId="Visio.Drawing.11">
                  <p:embed/>
                </p:oleObj>
              </mc:Choice>
              <mc:Fallback>
                <p:oleObj name="Visio" r:id="rId3" imgW="4597400" imgH="13462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20" y="3844997"/>
                        <a:ext cx="6572060" cy="1905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885336"/>
              </p:ext>
            </p:extLst>
          </p:nvPr>
        </p:nvGraphicFramePr>
        <p:xfrm>
          <a:off x="2710830" y="2709714"/>
          <a:ext cx="6120681" cy="853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Equation" r:id="rId5" imgW="3086100" imgH="393700" progId="Equation.DSMT4">
                  <p:embed/>
                </p:oleObj>
              </mc:Choice>
              <mc:Fallback>
                <p:oleObj name="Equation" r:id="rId5" imgW="3086100" imgH="39370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30" y="2709714"/>
                        <a:ext cx="6120681" cy="853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0" name="矩形 9"/>
          <p:cNvSpPr/>
          <p:nvPr/>
        </p:nvSpPr>
        <p:spPr>
          <a:xfrm>
            <a:off x="8234723" y="4725938"/>
            <a:ext cx="22060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4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4771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46202" y="1105524"/>
            <a:ext cx="956948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需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一行当前列和前面列的值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用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一维数组</a:t>
            </a:r>
            <a:r>
              <a:rPr lang="zh-CN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倒</a:t>
            </a:r>
            <a:r>
              <a:rPr lang="zh-CN" altLang="zh-CN" sz="2400" b="1" dirty="0" smtClean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推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表示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将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背包中可以获得的最大价值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转移方程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max{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,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}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83537"/>
              </p:ext>
            </p:extLst>
          </p:nvPr>
        </p:nvGraphicFramePr>
        <p:xfrm>
          <a:off x="1589104" y="3178019"/>
          <a:ext cx="6609494" cy="2340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3" imgW="4787900" imgH="1689100" progId="Visio.Drawing.15">
                  <p:embed/>
                </p:oleObj>
              </mc:Choice>
              <mc:Fallback>
                <p:oleObj name="Visio" r:id="rId3" imgW="4787900" imgH="16891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104" y="3178019"/>
                        <a:ext cx="6609494" cy="23400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8183198" y="4366151"/>
            <a:ext cx="22060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4</a:t>
            </a:r>
            <a:endParaRPr lang="zh-CN" altLang="en-US" sz="2400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1143921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14686" y="1341562"/>
            <a:ext cx="30604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什么不</a:t>
            </a:r>
            <a:r>
              <a:rPr lang="zh-CN" altLang="zh-CN" sz="2800" b="1" kern="100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推</a:t>
            </a:r>
            <a:r>
              <a:rPr lang="zh-CN" altLang="zh-CN" sz="2800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呢？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399462" y="3760217"/>
            <a:ext cx="22060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4</a:t>
            </a:r>
            <a:endParaRPr lang="zh-CN" altLang="en-US" sz="2400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9023" y="2493690"/>
            <a:ext cx="6770439" cy="2429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649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34766" y="220565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13024"/>
              </p:ext>
            </p:extLst>
          </p:nvPr>
        </p:nvGraphicFramePr>
        <p:xfrm>
          <a:off x="1473176" y="1606998"/>
          <a:ext cx="7083819" cy="1607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Visio" r:id="rId3" imgW="4610100" imgH="1066800" progId="Visio.Drawing.15">
                  <p:embed/>
                </p:oleObj>
              </mc:Choice>
              <mc:Fallback>
                <p:oleObj name="Visio" r:id="rId3" imgW="4610100" imgH="1066800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176" y="1606998"/>
                        <a:ext cx="7083819" cy="1607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741020"/>
              </p:ext>
            </p:extLst>
          </p:nvPr>
        </p:nvGraphicFramePr>
        <p:xfrm>
          <a:off x="1491822" y="3652637"/>
          <a:ext cx="7062795" cy="1577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Visio" r:id="rId5" imgW="4610100" imgH="1041400" progId="Visio.Drawing.15">
                  <p:embed/>
                </p:oleObj>
              </mc:Choice>
              <mc:Fallback>
                <p:oleObj name="Visio" r:id="rId5" imgW="4610100" imgH="10414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822" y="3652637"/>
                        <a:ext cx="7062795" cy="1577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3330261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34766" y="220565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2718" y="2038123"/>
            <a:ext cx="8835570" cy="209481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369209" y="5085794"/>
            <a:ext cx="9585775" cy="576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，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复杂度为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11 Rectángulo"/>
          <p:cNvSpPr/>
          <p:nvPr/>
        </p:nvSpPr>
        <p:spPr>
          <a:xfrm>
            <a:off x="1400380" y="4383143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11 Rectángulo"/>
          <p:cNvSpPr/>
          <p:nvPr/>
        </p:nvSpPr>
        <p:spPr>
          <a:xfrm>
            <a:off x="1345318" y="1208686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851984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66614" y="2196079"/>
            <a:ext cx="9361040" cy="1949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2009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，每种物品都有重量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价值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</a:t>
            </a:r>
            <a:r>
              <a:rPr lang="zh-CN" altLang="zh-CN" sz="28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量没有限制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背包容量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解在不超过背包容量的情况下如何放置物品，使背包中物品的价值之和最大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469473" y="1094703"/>
            <a:ext cx="969197" cy="916189"/>
            <a:chOff x="6156589" y="2586760"/>
            <a:chExt cx="504056" cy="504056"/>
          </a:xfrm>
        </p:grpSpPr>
        <p:sp>
          <p:nvSpPr>
            <p:cNvPr id="10" name="椭圆 9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TextBox 30"/>
          <p:cNvSpPr txBox="1"/>
          <p:nvPr/>
        </p:nvSpPr>
        <p:spPr>
          <a:xfrm>
            <a:off x="2710830" y="1275798"/>
            <a:ext cx="5976664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zh-CN" altLang="en-US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全背包</a:t>
            </a:r>
            <a:endParaRPr lang="zh-CN" altLang="en-US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3429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1054646" y="1269554"/>
            <a:ext cx="87849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问题是动态规划的经典问题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之一。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问题指在一个有容积或重量限制的背包中放入物品，物品有体积、重量、价值等属性，要求在满足背包限制的情况下放置物品，使背包中物品的价值之和最大。根据物品限制条件的不同，背包问题可分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、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完全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、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多重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、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分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和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混合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等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17441" y="1165869"/>
            <a:ext cx="986509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</a:t>
            </a:r>
            <a:r>
              <a:rPr lang="zh-CN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态</a:t>
            </a:r>
            <a:r>
              <a:rPr lang="zh-CN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将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背包中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得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大价值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转移方程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max{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,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}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全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背包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，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种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品有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限个，可以多次放入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采用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推形式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解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948289"/>
              </p:ext>
            </p:extLst>
          </p:nvPr>
        </p:nvGraphicFramePr>
        <p:xfrm>
          <a:off x="1702718" y="3213770"/>
          <a:ext cx="6766122" cy="151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3" imgW="4610100" imgH="1041400" progId="Visio.Drawing.15">
                  <p:embed/>
                </p:oleObj>
              </mc:Choice>
              <mc:Fallback>
                <p:oleObj name="Visio" r:id="rId3" imgW="4610100" imgH="10414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718" y="3213770"/>
                        <a:ext cx="6766122" cy="1511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燕尾形 5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3752670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4138" y="5015711"/>
            <a:ext cx="9585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空间复杂度为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11 Rectángulo"/>
          <p:cNvSpPr/>
          <p:nvPr/>
        </p:nvSpPr>
        <p:spPr>
          <a:xfrm>
            <a:off x="1375720" y="4345402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11 Rectángulo"/>
          <p:cNvSpPr/>
          <p:nvPr/>
        </p:nvSpPr>
        <p:spPr>
          <a:xfrm>
            <a:off x="1345318" y="1208686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4726" y="1915941"/>
            <a:ext cx="8481286" cy="2255795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743092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nimBg="1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13741" y="1577293"/>
            <a:ext cx="8149645" cy="3967548"/>
            <a:chOff x="1413741" y="1577293"/>
            <a:chExt cx="8149645" cy="3967548"/>
          </a:xfrm>
        </p:grpSpPr>
        <p:sp>
          <p:nvSpPr>
            <p:cNvPr id="6" name="Freeform 105"/>
            <p:cNvSpPr/>
            <p:nvPr/>
          </p:nvSpPr>
          <p:spPr bwMode="auto">
            <a:xfrm>
              <a:off x="5231110" y="4293890"/>
              <a:ext cx="1151467" cy="1250951"/>
            </a:xfrm>
            <a:custGeom>
              <a:avLst/>
              <a:gdLst>
                <a:gd name="T0" fmla="*/ 0 w 876"/>
                <a:gd name="T1" fmla="*/ 2147483647 h 952"/>
                <a:gd name="T2" fmla="*/ 0 w 876"/>
                <a:gd name="T3" fmla="*/ 2147483647 h 952"/>
                <a:gd name="T4" fmla="*/ 2147483647 w 876"/>
                <a:gd name="T5" fmla="*/ 2147483647 h 952"/>
                <a:gd name="T6" fmla="*/ 2147483647 w 876"/>
                <a:gd name="T7" fmla="*/ 0 h 952"/>
                <a:gd name="T8" fmla="*/ 2147483647 w 876"/>
                <a:gd name="T9" fmla="*/ 0 h 952"/>
                <a:gd name="T10" fmla="*/ 2147483647 w 876"/>
                <a:gd name="T11" fmla="*/ 2147483647 h 952"/>
                <a:gd name="T12" fmla="*/ 0 w 876"/>
                <a:gd name="T13" fmla="*/ 2147483647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6" h="952">
                  <a:moveTo>
                    <a:pt x="0" y="30"/>
                  </a:moveTo>
                  <a:lnTo>
                    <a:pt x="0" y="492"/>
                  </a:lnTo>
                  <a:lnTo>
                    <a:pt x="876" y="952"/>
                  </a:lnTo>
                  <a:lnTo>
                    <a:pt x="712" y="0"/>
                  </a:lnTo>
                  <a:lnTo>
                    <a:pt x="378" y="0"/>
                  </a:lnTo>
                  <a:lnTo>
                    <a:pt x="422" y="252"/>
                  </a:lnTo>
                  <a:lnTo>
                    <a:pt x="0" y="3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Freeform 107"/>
            <p:cNvSpPr/>
            <p:nvPr/>
          </p:nvSpPr>
          <p:spPr bwMode="auto">
            <a:xfrm>
              <a:off x="3889144" y="4293890"/>
              <a:ext cx="1155700" cy="1250951"/>
            </a:xfrm>
            <a:custGeom>
              <a:avLst/>
              <a:gdLst>
                <a:gd name="T0" fmla="*/ 878 w 878"/>
                <a:gd name="T1" fmla="*/ 30 h 952"/>
                <a:gd name="T2" fmla="*/ 456 w 878"/>
                <a:gd name="T3" fmla="*/ 252 h 952"/>
                <a:gd name="T4" fmla="*/ 498 w 878"/>
                <a:gd name="T5" fmla="*/ 0 h 952"/>
                <a:gd name="T6" fmla="*/ 164 w 878"/>
                <a:gd name="T7" fmla="*/ 0 h 952"/>
                <a:gd name="T8" fmla="*/ 0 w 878"/>
                <a:gd name="T9" fmla="*/ 952 h 952"/>
                <a:gd name="T10" fmla="*/ 878 w 878"/>
                <a:gd name="T11" fmla="*/ 492 h 952"/>
                <a:gd name="T12" fmla="*/ 878 w 878"/>
                <a:gd name="T13" fmla="*/ 30 h 9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8" h="952">
                  <a:moveTo>
                    <a:pt x="878" y="30"/>
                  </a:moveTo>
                  <a:lnTo>
                    <a:pt x="456" y="252"/>
                  </a:lnTo>
                  <a:lnTo>
                    <a:pt x="498" y="0"/>
                  </a:lnTo>
                  <a:lnTo>
                    <a:pt x="164" y="0"/>
                  </a:lnTo>
                  <a:lnTo>
                    <a:pt x="0" y="952"/>
                  </a:lnTo>
                  <a:lnTo>
                    <a:pt x="878" y="492"/>
                  </a:lnTo>
                  <a:lnTo>
                    <a:pt x="878" y="3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black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3120792" y="1711556"/>
              <a:ext cx="4030134" cy="3833285"/>
              <a:chOff x="3748193" y="2000673"/>
              <a:chExt cx="4030134" cy="3833285"/>
            </a:xfrm>
          </p:grpSpPr>
          <p:sp>
            <p:nvSpPr>
              <p:cNvPr id="10" name="Freeform 104"/>
              <p:cNvSpPr/>
              <p:nvPr/>
            </p:nvSpPr>
            <p:spPr bwMode="auto">
              <a:xfrm>
                <a:off x="5858511" y="4583007"/>
                <a:ext cx="1151467" cy="1250951"/>
              </a:xfrm>
              <a:custGeom>
                <a:avLst/>
                <a:gdLst>
                  <a:gd name="T0" fmla="*/ 0 w 876"/>
                  <a:gd name="T1" fmla="*/ 2147483647 h 952"/>
                  <a:gd name="T2" fmla="*/ 0 w 876"/>
                  <a:gd name="T3" fmla="*/ 2147483647 h 952"/>
                  <a:gd name="T4" fmla="*/ 2147483647 w 876"/>
                  <a:gd name="T5" fmla="*/ 2147483647 h 952"/>
                  <a:gd name="T6" fmla="*/ 2147483647 w 876"/>
                  <a:gd name="T7" fmla="*/ 0 h 952"/>
                  <a:gd name="T8" fmla="*/ 2147483647 w 876"/>
                  <a:gd name="T9" fmla="*/ 0 h 952"/>
                  <a:gd name="T10" fmla="*/ 2147483647 w 876"/>
                  <a:gd name="T11" fmla="*/ 2147483647 h 952"/>
                  <a:gd name="T12" fmla="*/ 0 w 876"/>
                  <a:gd name="T13" fmla="*/ 2147483647 h 9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6" h="952">
                    <a:moveTo>
                      <a:pt x="0" y="30"/>
                    </a:moveTo>
                    <a:lnTo>
                      <a:pt x="0" y="492"/>
                    </a:lnTo>
                    <a:lnTo>
                      <a:pt x="876" y="952"/>
                    </a:lnTo>
                    <a:lnTo>
                      <a:pt x="712" y="0"/>
                    </a:lnTo>
                    <a:lnTo>
                      <a:pt x="378" y="0"/>
                    </a:lnTo>
                    <a:lnTo>
                      <a:pt x="422" y="252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A0BF0D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Freeform 106"/>
              <p:cNvSpPr/>
              <p:nvPr/>
            </p:nvSpPr>
            <p:spPr bwMode="auto">
              <a:xfrm>
                <a:off x="4516545" y="4583007"/>
                <a:ext cx="1155700" cy="1250951"/>
              </a:xfrm>
              <a:custGeom>
                <a:avLst/>
                <a:gdLst>
                  <a:gd name="T0" fmla="*/ 2147483647 w 878"/>
                  <a:gd name="T1" fmla="*/ 2147483647 h 952"/>
                  <a:gd name="T2" fmla="*/ 2147483647 w 878"/>
                  <a:gd name="T3" fmla="*/ 2147483647 h 952"/>
                  <a:gd name="T4" fmla="*/ 2147483647 w 878"/>
                  <a:gd name="T5" fmla="*/ 0 h 952"/>
                  <a:gd name="T6" fmla="*/ 2147483647 w 878"/>
                  <a:gd name="T7" fmla="*/ 0 h 952"/>
                  <a:gd name="T8" fmla="*/ 0 w 878"/>
                  <a:gd name="T9" fmla="*/ 2147483647 h 952"/>
                  <a:gd name="T10" fmla="*/ 2147483647 w 878"/>
                  <a:gd name="T11" fmla="*/ 2147483647 h 952"/>
                  <a:gd name="T12" fmla="*/ 2147483647 w 878"/>
                  <a:gd name="T13" fmla="*/ 2147483647 h 9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8" h="952">
                    <a:moveTo>
                      <a:pt x="878" y="30"/>
                    </a:moveTo>
                    <a:lnTo>
                      <a:pt x="456" y="252"/>
                    </a:lnTo>
                    <a:lnTo>
                      <a:pt x="498" y="0"/>
                    </a:lnTo>
                    <a:lnTo>
                      <a:pt x="164" y="0"/>
                    </a:lnTo>
                    <a:lnTo>
                      <a:pt x="0" y="952"/>
                    </a:lnTo>
                    <a:lnTo>
                      <a:pt x="878" y="492"/>
                    </a:lnTo>
                    <a:lnTo>
                      <a:pt x="878" y="30"/>
                    </a:lnTo>
                    <a:close/>
                  </a:path>
                </a:pathLst>
              </a:custGeom>
              <a:solidFill>
                <a:srgbClr val="F5841C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Freeform 108"/>
              <p:cNvSpPr/>
              <p:nvPr/>
            </p:nvSpPr>
            <p:spPr bwMode="auto">
              <a:xfrm>
                <a:off x="5763260" y="2000673"/>
                <a:ext cx="2017067" cy="2370667"/>
              </a:xfrm>
              <a:custGeom>
                <a:avLst/>
                <a:gdLst>
                  <a:gd name="T0" fmla="*/ 2147483647 w 1534"/>
                  <a:gd name="T1" fmla="*/ 2147483647 h 1804"/>
                  <a:gd name="T2" fmla="*/ 0 w 1534"/>
                  <a:gd name="T3" fmla="*/ 0 h 1804"/>
                  <a:gd name="T4" fmla="*/ 0 w 1534"/>
                  <a:gd name="T5" fmla="*/ 2147483647 h 1804"/>
                  <a:gd name="T6" fmla="*/ 2147483647 w 1534"/>
                  <a:gd name="T7" fmla="*/ 2147483647 h 1804"/>
                  <a:gd name="T8" fmla="*/ 2147483647 w 1534"/>
                  <a:gd name="T9" fmla="*/ 2147483647 h 1804"/>
                  <a:gd name="T10" fmla="*/ 2147483647 w 1534"/>
                  <a:gd name="T11" fmla="*/ 2147483647 h 1804"/>
                  <a:gd name="T12" fmla="*/ 2147483647 w 1534"/>
                  <a:gd name="T13" fmla="*/ 2147483647 h 1804"/>
                  <a:gd name="T14" fmla="*/ 2147483647 w 1534"/>
                  <a:gd name="T15" fmla="*/ 2147483647 h 1804"/>
                  <a:gd name="T16" fmla="*/ 2147483647 w 1534"/>
                  <a:gd name="T17" fmla="*/ 2147483647 h 1804"/>
                  <a:gd name="T18" fmla="*/ 2147483647 w 1534"/>
                  <a:gd name="T19" fmla="*/ 2147483647 h 18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4" h="1804">
                    <a:moveTo>
                      <a:pt x="474" y="962"/>
                    </a:moveTo>
                    <a:lnTo>
                      <a:pt x="0" y="0"/>
                    </a:lnTo>
                    <a:lnTo>
                      <a:pt x="0" y="700"/>
                    </a:lnTo>
                    <a:lnTo>
                      <a:pt x="246" y="1200"/>
                    </a:lnTo>
                    <a:lnTo>
                      <a:pt x="798" y="1280"/>
                    </a:lnTo>
                    <a:lnTo>
                      <a:pt x="400" y="1670"/>
                    </a:lnTo>
                    <a:lnTo>
                      <a:pt x="422" y="1804"/>
                    </a:lnTo>
                    <a:lnTo>
                      <a:pt x="826" y="1804"/>
                    </a:lnTo>
                    <a:lnTo>
                      <a:pt x="1534" y="1116"/>
                    </a:lnTo>
                    <a:lnTo>
                      <a:pt x="474" y="962"/>
                    </a:lnTo>
                    <a:close/>
                  </a:path>
                </a:pathLst>
              </a:custGeom>
              <a:solidFill>
                <a:srgbClr val="5FCACB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Freeform 109"/>
              <p:cNvSpPr/>
              <p:nvPr/>
            </p:nvSpPr>
            <p:spPr bwMode="auto">
              <a:xfrm>
                <a:off x="3748193" y="2000673"/>
                <a:ext cx="2017067" cy="2370667"/>
              </a:xfrm>
              <a:custGeom>
                <a:avLst/>
                <a:gdLst>
                  <a:gd name="T0" fmla="*/ 2147483647 w 1534"/>
                  <a:gd name="T1" fmla="*/ 2147483647 h 1804"/>
                  <a:gd name="T2" fmla="*/ 0 w 1534"/>
                  <a:gd name="T3" fmla="*/ 2147483647 h 1804"/>
                  <a:gd name="T4" fmla="*/ 2147483647 w 1534"/>
                  <a:gd name="T5" fmla="*/ 2147483647 h 1804"/>
                  <a:gd name="T6" fmla="*/ 2147483647 w 1534"/>
                  <a:gd name="T7" fmla="*/ 2147483647 h 1804"/>
                  <a:gd name="T8" fmla="*/ 2147483647 w 1534"/>
                  <a:gd name="T9" fmla="*/ 2147483647 h 1804"/>
                  <a:gd name="T10" fmla="*/ 2147483647 w 1534"/>
                  <a:gd name="T11" fmla="*/ 2147483647 h 1804"/>
                  <a:gd name="T12" fmla="*/ 2147483647 w 1534"/>
                  <a:gd name="T13" fmla="*/ 2147483647 h 1804"/>
                  <a:gd name="T14" fmla="*/ 2147483647 w 1534"/>
                  <a:gd name="T15" fmla="*/ 2147483647 h 1804"/>
                  <a:gd name="T16" fmla="*/ 2147483647 w 1534"/>
                  <a:gd name="T17" fmla="*/ 0 h 1804"/>
                  <a:gd name="T18" fmla="*/ 2147483647 w 1534"/>
                  <a:gd name="T19" fmla="*/ 2147483647 h 18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4" h="1804">
                    <a:moveTo>
                      <a:pt x="1060" y="962"/>
                    </a:moveTo>
                    <a:lnTo>
                      <a:pt x="0" y="1116"/>
                    </a:lnTo>
                    <a:lnTo>
                      <a:pt x="708" y="1804"/>
                    </a:lnTo>
                    <a:lnTo>
                      <a:pt x="1112" y="1804"/>
                    </a:lnTo>
                    <a:lnTo>
                      <a:pt x="1136" y="1670"/>
                    </a:lnTo>
                    <a:lnTo>
                      <a:pt x="736" y="1280"/>
                    </a:lnTo>
                    <a:lnTo>
                      <a:pt x="1288" y="1200"/>
                    </a:lnTo>
                    <a:lnTo>
                      <a:pt x="1534" y="700"/>
                    </a:lnTo>
                    <a:lnTo>
                      <a:pt x="1534" y="0"/>
                    </a:lnTo>
                    <a:lnTo>
                      <a:pt x="1060" y="962"/>
                    </a:lnTo>
                    <a:close/>
                  </a:path>
                </a:pathLst>
              </a:custGeom>
              <a:solidFill>
                <a:srgbClr val="319095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Freeform 121"/>
              <p:cNvSpPr/>
              <p:nvPr/>
            </p:nvSpPr>
            <p:spPr bwMode="auto">
              <a:xfrm>
                <a:off x="5462693" y="3837941"/>
                <a:ext cx="254000" cy="251884"/>
              </a:xfrm>
              <a:prstGeom prst="octagon">
                <a:avLst/>
              </a:prstGeom>
              <a:solidFill>
                <a:srgbClr val="319095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Freeform 122"/>
              <p:cNvSpPr/>
              <p:nvPr/>
            </p:nvSpPr>
            <p:spPr bwMode="auto">
              <a:xfrm>
                <a:off x="5765378" y="3774440"/>
                <a:ext cx="315383" cy="315384"/>
              </a:xfrm>
              <a:prstGeom prst="octagon">
                <a:avLst/>
              </a:prstGeom>
              <a:solidFill>
                <a:srgbClr val="5FCACB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Freeform 123"/>
              <p:cNvSpPr/>
              <p:nvPr/>
            </p:nvSpPr>
            <p:spPr bwMode="auto">
              <a:xfrm>
                <a:off x="5462693" y="4142740"/>
                <a:ext cx="254000" cy="247651"/>
              </a:xfrm>
              <a:prstGeom prst="octagon">
                <a:avLst/>
              </a:prstGeom>
              <a:solidFill>
                <a:srgbClr val="F5841C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Freeform 124"/>
              <p:cNvSpPr/>
              <p:nvPr/>
            </p:nvSpPr>
            <p:spPr bwMode="auto">
              <a:xfrm>
                <a:off x="5765378" y="4142740"/>
                <a:ext cx="249767" cy="247651"/>
              </a:xfrm>
              <a:prstGeom prst="octagon">
                <a:avLst/>
              </a:prstGeom>
              <a:solidFill>
                <a:srgbClr val="A0BF0D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7238676" y="1618685"/>
              <a:ext cx="1829165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rgbClr val="38B1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全背包</a:t>
              </a:r>
              <a:endParaRPr lang="en-US" altLang="zh-CN" sz="2800" b="1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1816376" y="1577293"/>
              <a:ext cx="2298700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 b="1" dirty="0">
                  <a:solidFill>
                    <a:srgbClr val="0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r>
                <a:rPr lang="zh-CN" altLang="en-US" sz="2800" b="1" dirty="0">
                  <a:solidFill>
                    <a:srgbClr val="0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背包</a:t>
              </a:r>
              <a:endParaRPr lang="en-US" altLang="zh-CN" sz="2800" b="1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"/>
            <p:cNvSpPr>
              <a:spLocks noChangeArrowheads="1"/>
            </p:cNvSpPr>
            <p:nvPr/>
          </p:nvSpPr>
          <p:spPr bwMode="auto">
            <a:xfrm>
              <a:off x="7241547" y="2697672"/>
              <a:ext cx="2298700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chemeClr val="accent6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混合背包</a:t>
              </a:r>
              <a:endParaRPr lang="en-US" altLang="zh-CN" sz="28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矩形 1"/>
            <p:cNvSpPr>
              <a:spLocks noChangeArrowheads="1"/>
            </p:cNvSpPr>
            <p:nvPr/>
          </p:nvSpPr>
          <p:spPr bwMode="auto">
            <a:xfrm>
              <a:off x="1659156" y="3612325"/>
              <a:ext cx="2298700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chemeClr val="accent4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背包</a:t>
              </a:r>
              <a:endParaRPr lang="en-US" altLang="zh-CN" sz="2800" b="1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" name="组合 21"/>
            <p:cNvGrpSpPr/>
            <p:nvPr/>
          </p:nvGrpSpPr>
          <p:grpSpPr>
            <a:xfrm>
              <a:off x="1413741" y="2251307"/>
              <a:ext cx="2843207" cy="882650"/>
              <a:chOff x="1177047" y="2540424"/>
              <a:chExt cx="4018947" cy="882650"/>
            </a:xfrm>
          </p:grpSpPr>
          <p:sp>
            <p:nvSpPr>
              <p:cNvPr id="23" name="任意多边形 22"/>
              <p:cNvSpPr/>
              <p:nvPr/>
            </p:nvSpPr>
            <p:spPr>
              <a:xfrm flipH="1">
                <a:off x="1177047" y="2540424"/>
                <a:ext cx="3966030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Oval 54"/>
              <p:cNvSpPr>
                <a:spLocks noChangeArrowheads="1"/>
              </p:cNvSpPr>
              <p:nvPr/>
            </p:nvSpPr>
            <p:spPr bwMode="auto">
              <a:xfrm>
                <a:off x="5085927" y="3313007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5935960" y="2264007"/>
              <a:ext cx="2993488" cy="878416"/>
              <a:chOff x="6563360" y="2553124"/>
              <a:chExt cx="3712633" cy="878416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626860" y="2553124"/>
                <a:ext cx="3649133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54"/>
              <p:cNvSpPr>
                <a:spLocks noChangeArrowheads="1"/>
              </p:cNvSpPr>
              <p:nvPr/>
            </p:nvSpPr>
            <p:spPr bwMode="auto">
              <a:xfrm>
                <a:off x="6563360" y="3321473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5062789" y="3354089"/>
              <a:ext cx="3866660" cy="505731"/>
              <a:chOff x="6626860" y="4574541"/>
              <a:chExt cx="3676651" cy="882650"/>
            </a:xfrm>
          </p:grpSpPr>
          <p:sp>
            <p:nvSpPr>
              <p:cNvPr id="29" name="任意多边形 28"/>
              <p:cNvSpPr/>
              <p:nvPr/>
            </p:nvSpPr>
            <p:spPr>
              <a:xfrm>
                <a:off x="6686127" y="4574541"/>
                <a:ext cx="3617384" cy="82761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528430"/>
                  <a:gd name="connsiteY0-8" fmla="*/ 587027 h 587027"/>
                  <a:gd name="connsiteX1-9" fmla="*/ 333375 w 2528430"/>
                  <a:gd name="connsiteY1-10" fmla="*/ 6002 h 587027"/>
                  <a:gd name="connsiteX2-11" fmla="*/ 2528430 w 2528430"/>
                  <a:gd name="connsiteY2-12" fmla="*/ 0 h 58702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528430" h="587027">
                    <a:moveTo>
                      <a:pt x="0" y="587027"/>
                    </a:moveTo>
                    <a:lnTo>
                      <a:pt x="333375" y="6002"/>
                    </a:lnTo>
                    <a:lnTo>
                      <a:pt x="2528430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54"/>
              <p:cNvSpPr>
                <a:spLocks noChangeArrowheads="1"/>
              </p:cNvSpPr>
              <p:nvPr/>
            </p:nvSpPr>
            <p:spPr bwMode="auto">
              <a:xfrm>
                <a:off x="6626860" y="5347124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1413741" y="4285424"/>
              <a:ext cx="2775970" cy="882650"/>
              <a:chOff x="1177046" y="4574541"/>
              <a:chExt cx="3640065" cy="882650"/>
            </a:xfrm>
          </p:grpSpPr>
          <p:sp>
            <p:nvSpPr>
              <p:cNvPr id="32" name="任意多边形 31"/>
              <p:cNvSpPr/>
              <p:nvPr/>
            </p:nvSpPr>
            <p:spPr>
              <a:xfrm flipH="1">
                <a:off x="1177046" y="4574541"/>
                <a:ext cx="3574447" cy="82761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528430"/>
                  <a:gd name="connsiteY0-8" fmla="*/ 587027 h 587027"/>
                  <a:gd name="connsiteX1-9" fmla="*/ 333375 w 2528430"/>
                  <a:gd name="connsiteY1-10" fmla="*/ 6002 h 587027"/>
                  <a:gd name="connsiteX2-11" fmla="*/ 2528430 w 2528430"/>
                  <a:gd name="connsiteY2-12" fmla="*/ 0 h 58702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528430" h="587027">
                    <a:moveTo>
                      <a:pt x="0" y="587027"/>
                    </a:moveTo>
                    <a:lnTo>
                      <a:pt x="333375" y="6002"/>
                    </a:lnTo>
                    <a:lnTo>
                      <a:pt x="2528430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54"/>
              <p:cNvSpPr>
                <a:spLocks noChangeArrowheads="1"/>
              </p:cNvSpPr>
              <p:nvPr/>
            </p:nvSpPr>
            <p:spPr bwMode="auto">
              <a:xfrm>
                <a:off x="4707044" y="5347124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4" name="矩形 1"/>
            <p:cNvSpPr>
              <a:spLocks noChangeArrowheads="1"/>
            </p:cNvSpPr>
            <p:nvPr/>
          </p:nvSpPr>
          <p:spPr bwMode="auto">
            <a:xfrm>
              <a:off x="7264686" y="3723421"/>
              <a:ext cx="2298700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>
                  <a:solidFill>
                    <a:srgbClr val="66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重背包</a:t>
              </a:r>
              <a:endParaRPr lang="en-US" altLang="zh-CN" sz="2800" b="1" dirty="0">
                <a:solidFill>
                  <a:srgbClr val="66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5986952" y="4391817"/>
              <a:ext cx="2993488" cy="710428"/>
              <a:chOff x="6563360" y="2553124"/>
              <a:chExt cx="3712633" cy="878416"/>
            </a:xfrm>
          </p:grpSpPr>
          <p:sp>
            <p:nvSpPr>
              <p:cNvPr id="36" name="任意多边形 35"/>
              <p:cNvSpPr/>
              <p:nvPr/>
            </p:nvSpPr>
            <p:spPr>
              <a:xfrm>
                <a:off x="6626860" y="2553124"/>
                <a:ext cx="3649133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Oval 54"/>
              <p:cNvSpPr>
                <a:spLocks noChangeArrowheads="1"/>
              </p:cNvSpPr>
              <p:nvPr/>
            </p:nvSpPr>
            <p:spPr bwMode="auto">
              <a:xfrm>
                <a:off x="6563360" y="3321473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79054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66614" y="1485578"/>
            <a:ext cx="9775406" cy="4139534"/>
            <a:chOff x="766614" y="1485578"/>
            <a:chExt cx="9775406" cy="4139534"/>
          </a:xfrm>
        </p:grpSpPr>
        <p:grpSp>
          <p:nvGrpSpPr>
            <p:cNvPr id="30" name="组合 29"/>
            <p:cNvGrpSpPr/>
            <p:nvPr/>
          </p:nvGrpSpPr>
          <p:grpSpPr>
            <a:xfrm>
              <a:off x="2934521" y="1485578"/>
              <a:ext cx="4161130" cy="4139534"/>
              <a:chOff x="2953108" y="1382229"/>
              <a:chExt cx="4458304" cy="4467450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2953108" y="1382229"/>
                <a:ext cx="2176018" cy="2162359"/>
                <a:chOff x="3006872" y="1129208"/>
                <a:chExt cx="1525938" cy="1516360"/>
              </a:xfrm>
            </p:grpSpPr>
            <p:sp>
              <p:nvSpPr>
                <p:cNvPr id="6" name="圆角矩形 26"/>
                <p:cNvSpPr/>
                <p:nvPr/>
              </p:nvSpPr>
              <p:spPr>
                <a:xfrm>
                  <a:off x="3006872" y="1129208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5FCACB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" name="TextBox 58"/>
                <p:cNvSpPr txBox="1"/>
                <p:nvPr/>
              </p:nvSpPr>
              <p:spPr>
                <a:xfrm>
                  <a:off x="3223128" y="1804128"/>
                  <a:ext cx="914126" cy="35611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01</a:t>
                  </a:r>
                  <a:r>
                    <a:rPr lang="zh-CN" altLang="en-US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背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5235390" y="1382229"/>
                <a:ext cx="2176018" cy="2162359"/>
                <a:chOff x="4607328" y="1129208"/>
                <a:chExt cx="1525938" cy="1516360"/>
              </a:xfrm>
            </p:grpSpPr>
            <p:sp>
              <p:nvSpPr>
                <p:cNvPr id="10" name="圆角矩形 26"/>
                <p:cNvSpPr/>
                <p:nvPr/>
              </p:nvSpPr>
              <p:spPr>
                <a:xfrm flipH="1">
                  <a:off x="4607328" y="1129208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A0BF0D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" name="TextBox 61"/>
                <p:cNvSpPr txBox="1"/>
                <p:nvPr/>
              </p:nvSpPr>
              <p:spPr>
                <a:xfrm>
                  <a:off x="4899422" y="1805412"/>
                  <a:ext cx="1136700" cy="3669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完全背包</a:t>
                  </a:r>
                </a:p>
              </p:txBody>
            </p:sp>
          </p:grpSp>
          <p:grpSp>
            <p:nvGrpSpPr>
              <p:cNvPr id="12" name="组合 11"/>
              <p:cNvGrpSpPr/>
              <p:nvPr/>
            </p:nvGrpSpPr>
            <p:grpSpPr>
              <a:xfrm>
                <a:off x="5235393" y="3681141"/>
                <a:ext cx="2176019" cy="2162359"/>
                <a:chOff x="4607329" y="2741326"/>
                <a:chExt cx="1525938" cy="1516360"/>
              </a:xfrm>
            </p:grpSpPr>
            <p:sp>
              <p:nvSpPr>
                <p:cNvPr id="13" name="圆角矩形 26"/>
                <p:cNvSpPr/>
                <p:nvPr/>
              </p:nvSpPr>
              <p:spPr>
                <a:xfrm flipH="1" flipV="1">
                  <a:off x="4607329" y="2741326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319095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" name="TextBox 64"/>
                <p:cNvSpPr txBox="1"/>
                <p:nvPr/>
              </p:nvSpPr>
              <p:spPr>
                <a:xfrm>
                  <a:off x="4899420" y="3191307"/>
                  <a:ext cx="1136700" cy="3669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多重背包</a:t>
                  </a:r>
                </a:p>
              </p:txBody>
            </p:sp>
          </p:grpSp>
          <p:grpSp>
            <p:nvGrpSpPr>
              <p:cNvPr id="15" name="组合 14"/>
              <p:cNvGrpSpPr/>
              <p:nvPr/>
            </p:nvGrpSpPr>
            <p:grpSpPr>
              <a:xfrm>
                <a:off x="2953108" y="3687320"/>
                <a:ext cx="2176018" cy="2162359"/>
                <a:chOff x="3006872" y="2745660"/>
                <a:chExt cx="1525938" cy="1516360"/>
              </a:xfrm>
            </p:grpSpPr>
            <p:sp>
              <p:nvSpPr>
                <p:cNvPr id="16" name="圆角矩形 26"/>
                <p:cNvSpPr/>
                <p:nvPr/>
              </p:nvSpPr>
              <p:spPr>
                <a:xfrm flipV="1">
                  <a:off x="3006872" y="2745660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F5841C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" name="TextBox 67"/>
                <p:cNvSpPr txBox="1"/>
                <p:nvPr/>
              </p:nvSpPr>
              <p:spPr>
                <a:xfrm>
                  <a:off x="3109316" y="3202098"/>
                  <a:ext cx="1100728" cy="35611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700" b="1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分组背包</a:t>
                  </a:r>
                  <a:endParaRPr lang="zh-CN" altLang="en-US" sz="27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8" name="组合 17"/>
            <p:cNvGrpSpPr/>
            <p:nvPr/>
          </p:nvGrpSpPr>
          <p:grpSpPr>
            <a:xfrm>
              <a:off x="766614" y="2115647"/>
              <a:ext cx="9775406" cy="2821270"/>
              <a:chOff x="1614067" y="2200469"/>
              <a:chExt cx="9775406" cy="2821270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198243" y="2722528"/>
                <a:ext cx="755942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1614067" y="2200469"/>
                <a:ext cx="1677446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每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物品只有</a:t>
                </a:r>
                <a:r>
                  <a:rPr lang="en-US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个</a:t>
                </a:r>
                <a:endParaRPr lang="zh-CN" altLang="zh-CN" sz="28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矩形 20"/>
              <p:cNvSpPr>
                <a:spLocks noChangeArrowheads="1"/>
              </p:cNvSpPr>
              <p:nvPr/>
            </p:nvSpPr>
            <p:spPr bwMode="auto">
              <a:xfrm>
                <a:off x="8670851" y="2200469"/>
                <a:ext cx="1990679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每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物品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有无穷</a:t>
                </a:r>
                <a:r>
                  <a:rPr lang="zh-CN" altLang="en-US" sz="2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多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个</a:t>
                </a:r>
                <a:endParaRPr lang="zh-CN" altLang="zh-CN" sz="28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矩形 21"/>
              <p:cNvSpPr>
                <a:spLocks noChangeArrowheads="1"/>
              </p:cNvSpPr>
              <p:nvPr/>
            </p:nvSpPr>
            <p:spPr bwMode="auto">
              <a:xfrm>
                <a:off x="8689031" y="4233904"/>
                <a:ext cx="27004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每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种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物品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800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个</a:t>
                </a:r>
                <a:endParaRPr lang="zh-CN" altLang="zh-CN" sz="2800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矩形 22"/>
              <p:cNvSpPr>
                <a:spLocks noChangeArrowheads="1"/>
              </p:cNvSpPr>
              <p:nvPr/>
            </p:nvSpPr>
            <p:spPr bwMode="auto">
              <a:xfrm>
                <a:off x="1728599" y="4067632"/>
                <a:ext cx="1562914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第</a:t>
                </a:r>
                <a:r>
                  <a:rPr lang="en-US" altLang="zh-CN" sz="2800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组有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800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个物品</a:t>
                </a:r>
              </a:p>
            </p:txBody>
          </p:sp>
        </p:grpSp>
        <p:cxnSp>
          <p:nvCxnSpPr>
            <p:cNvPr id="24" name="直接连接符 23"/>
            <p:cNvCxnSpPr/>
            <p:nvPr/>
          </p:nvCxnSpPr>
          <p:spPr>
            <a:xfrm flipH="1">
              <a:off x="7016685" y="2613793"/>
              <a:ext cx="734705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>
            <a:xfrm flipH="1">
              <a:off x="7031310" y="4437906"/>
              <a:ext cx="734705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>
            <a:xfrm flipH="1">
              <a:off x="2278782" y="4437906"/>
              <a:ext cx="75594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3679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2141911"/>
            <a:ext cx="8928992" cy="3242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给定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，每种物品都有重量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和价值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种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物品只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容量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求解在不超过背包容量的情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下，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哪些物品放入背包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使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中的物品价值之和最大。每种物品只有一个，要么不放入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，要么放入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，因此称之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558702" y="1124789"/>
            <a:ext cx="881318" cy="853724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7" name="椭圆 6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5"/>
            <p:cNvSpPr txBox="1"/>
            <p:nvPr/>
          </p:nvSpPr>
          <p:spPr>
            <a:xfrm>
              <a:off x="5900985" y="1931243"/>
              <a:ext cx="453105" cy="381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TextBox 30"/>
          <p:cNvSpPr txBox="1"/>
          <p:nvPr/>
        </p:nvSpPr>
        <p:spPr>
          <a:xfrm>
            <a:off x="2746834" y="1200974"/>
            <a:ext cx="5544616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包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711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766614" y="1341562"/>
            <a:ext cx="924520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示前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放入容量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背包中获得的最大价值。</a:t>
            </a: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处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，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处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物品。当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处理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时，前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已处理完毕，只需考虑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阶段向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阶段的转移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4089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56173" y="5590034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727053" y="1197546"/>
            <a:ext cx="525658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转化为“将前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背包中获得的最大价值”，最大价值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94156" y="1478953"/>
            <a:ext cx="3988882" cy="3174977"/>
            <a:chOff x="594156" y="1478953"/>
            <a:chExt cx="3988882" cy="3174977"/>
          </a:xfrm>
        </p:grpSpPr>
        <p:sp>
          <p:nvSpPr>
            <p:cNvPr id="9" name="圆角矩形 8"/>
            <p:cNvSpPr/>
            <p:nvPr/>
          </p:nvSpPr>
          <p:spPr>
            <a:xfrm>
              <a:off x="2754396" y="1478953"/>
              <a:ext cx="1828642" cy="61317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rgbClr val="B1121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不放</a:t>
              </a:r>
              <a:r>
                <a:rPr lang="zh-CN" altLang="en-US" sz="2400" b="1" dirty="0" smtClean="0">
                  <a:solidFill>
                    <a:srgbClr val="B1121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入背包</a:t>
              </a:r>
              <a:endParaRPr lang="zh-CN" altLang="en-US" sz="2400" b="1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54397" y="4086335"/>
              <a:ext cx="1584175" cy="567595"/>
            </a:xfrm>
            <a:prstGeom prst="roundRect">
              <a:avLst/>
            </a:prstGeom>
            <a:solidFill>
              <a:srgbClr val="38B1B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rgbClr val="B1121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放入背包</a:t>
              </a:r>
              <a:endParaRPr lang="zh-CN" altLang="en-US" sz="2400" b="1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594156" y="2631081"/>
              <a:ext cx="1328699" cy="936104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第 </a:t>
              </a:r>
              <a:r>
                <a:rPr lang="en-US" altLang="zh-CN" sz="2400" b="1" i="1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400" b="1" i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种</a:t>
              </a:r>
              <a:endParaRPr lang="en-US" altLang="zh-CN" sz="24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物品</a:t>
              </a:r>
              <a:endPara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13" name="肘形连接符 12"/>
            <p:cNvCxnSpPr/>
            <p:nvPr/>
          </p:nvCxnSpPr>
          <p:spPr>
            <a:xfrm rot="10800000" flipV="1">
              <a:off x="1922854" y="1762456"/>
              <a:ext cx="831541" cy="1299279"/>
            </a:xfrm>
            <a:prstGeom prst="bentConnector3">
              <a:avLst>
                <a:gd name="adj1" fmla="val 48572"/>
              </a:avLst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4" name="肘形连接符 13"/>
            <p:cNvCxnSpPr/>
            <p:nvPr/>
          </p:nvCxnSpPr>
          <p:spPr>
            <a:xfrm>
              <a:off x="1922856" y="3052272"/>
              <a:ext cx="831541" cy="1299279"/>
            </a:xfrm>
            <a:prstGeom prst="bentConnector3">
              <a:avLst/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5" name="矩形 14"/>
          <p:cNvSpPr/>
          <p:nvPr/>
        </p:nvSpPr>
        <p:spPr>
          <a:xfrm>
            <a:off x="4698612" y="3017909"/>
            <a:ext cx="548114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转化为“将前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背包中获得的最大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价值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[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，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加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上第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物品的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价值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15951"/>
              </p:ext>
            </p:extLst>
          </p:nvPr>
        </p:nvGraphicFramePr>
        <p:xfrm>
          <a:off x="4070906" y="5326232"/>
          <a:ext cx="5912732" cy="921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4610100" imgH="685800" progId="Visio.Drawing.15">
                  <p:embed/>
                </p:oleObj>
              </mc:Choice>
              <mc:Fallback>
                <p:oleObj name="Visio" r:id="rId4" imgW="4610100" imgH="685800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0906" y="5326232"/>
                        <a:ext cx="5912732" cy="921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7073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622598" y="1065774"/>
            <a:ext cx="950505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决策选择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若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容量不足，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则不能放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入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价值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仍为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前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种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物品处理后的结果；若背包容量充足，则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考察放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入、不放入哪种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情况获得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价值更大。</a:t>
            </a:r>
          </a:p>
          <a:p>
            <a:pPr indent="637200">
              <a:lnSpc>
                <a:spcPct val="150000"/>
              </a:lnSpc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状态转移方程：</a:t>
            </a:r>
          </a:p>
          <a:p>
            <a:pPr indent="637200">
              <a:lnSpc>
                <a:spcPct val="150000"/>
              </a:lnSpc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0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0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0]=0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,…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,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</a:p>
          <a:p>
            <a:pPr indent="45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727" y="3694080"/>
            <a:ext cx="7848872" cy="1024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6063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4766" y="1710145"/>
            <a:ext cx="6696744" cy="874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22598" y="984221"/>
            <a:ext cx="9289032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2009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物品，背包的容量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求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放入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背包的最大价值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9" name="图片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84" y="3149270"/>
            <a:ext cx="3017358" cy="839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606" y="4244596"/>
            <a:ext cx="3059704" cy="867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152" y="2853730"/>
            <a:ext cx="5910398" cy="329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3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928</TotalTime>
  <Words>1532</Words>
  <Application>Microsoft Office PowerPoint</Application>
  <PresentationFormat>自定义</PresentationFormat>
  <Paragraphs>103</Paragraphs>
  <Slides>21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6" baseType="lpstr">
      <vt:lpstr>方正姚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Trebuchet MS</vt:lpstr>
      <vt:lpstr>Wingdings 3</vt:lpstr>
      <vt:lpstr>Office 主题</vt:lpstr>
      <vt:lpstr>平面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46</cp:revision>
  <dcterms:created xsi:type="dcterms:W3CDTF">2015-04-23T03:04:00Z</dcterms:created>
  <dcterms:modified xsi:type="dcterms:W3CDTF">2024-09-19T07:42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